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C699A" w:rsidRDefault="0049327E" w:rsidP="0049327E">
      <w:pPr>
        <w:pStyle w:val="Heading1"/>
      </w:pPr>
      <w:r>
        <w:t>Lab 2-1</w:t>
      </w:r>
    </w:p>
    <w:p w:rsidR="0049327E" w:rsidRDefault="0049327E" w:rsidP="0049327E">
      <w:r>
        <w:t>Problem: Calculate standard deviation from randomly generated numbers.</w:t>
      </w:r>
    </w:p>
    <w:p w:rsidR="0049327E" w:rsidRDefault="0049327E" w:rsidP="0049327E"/>
    <w:p w:rsidR="0049327E" w:rsidRDefault="0049327E" w:rsidP="0049327E">
      <w:r>
        <w:object w:dxaOrig="11625" w:dyaOrig="88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7pt" o:ole="">
            <v:imagedata r:id="rId4" o:title=""/>
          </v:shape>
          <o:OLEObject Type="Embed" ProgID="Visio.Drawing.15" ShapeID="_x0000_i1025" DrawAspect="Content" ObjectID="_1451837013" r:id="rId5"/>
        </w:object>
      </w:r>
    </w:p>
    <w:p w:rsidR="0049327E" w:rsidRDefault="0049327E" w:rsidP="0049327E">
      <w:pPr>
        <w:pStyle w:val="Heading1"/>
      </w:pPr>
      <w:r>
        <w:t>Source File: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*Problem: Calculate standard deviation from randomly generated numbers.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Author: Andrew Naro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Date: January 21st, 2014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Inputs: Values for array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Outputs: Standard deviation */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ctime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lastRenderedPageBreak/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cmath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inclu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iomanip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illArra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alues[]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size)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alculate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alues[]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size)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ain()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 xml:space="preserve">Passes values array to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fillArray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to be filled to user specified size.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Displays array.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Passes filled array to calculate to determine and standard deviation.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Displays answer.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*/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values[100]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ize=0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nswer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How many numbers would you like to generate? (</w:t>
      </w:r>
      <w:proofErr w:type="gramStart"/>
      <w:r>
        <w:rPr>
          <w:rFonts w:ascii="Consolas" w:hAnsi="Consolas" w:cs="Consolas"/>
          <w:color w:val="A31515"/>
          <w:sz w:val="19"/>
          <w:szCs w:val="19"/>
          <w:highlight w:val="white"/>
        </w:rPr>
        <w:t>up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to 100)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gt;&gt;size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fillArra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values,siz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\n\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nHere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is the list that was generated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0;i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ize;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++)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values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t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4)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nswer=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calculate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values,siz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\n\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nThe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standard deviation of the list of randomly generated numbers is: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&lt;answer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&lt;&lt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0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illArra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valu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]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siz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Takes values array from main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Inputs randomly generated numbers into array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*/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ran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time(0));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seeds the random number generator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0;i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iz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++)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808080"/>
          <w:sz w:val="19"/>
          <w:szCs w:val="19"/>
          <w:highlight w:val="white"/>
        </w:rPr>
        <w:t>valu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=rand()%100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alculate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valu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]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amp;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siz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*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 xml:space="preserve">Takes array from main, determines the average, 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uses</w:t>
      </w:r>
      <w:proofErr w:type="gram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that average to determine standard deviation.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Returns standard deviation to 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main()</w:t>
      </w:r>
      <w:proofErr w:type="gramEnd"/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*/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verage=0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_dev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0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0;i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iz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++)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verage=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average+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value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verage=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average/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siz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0;i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iz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++)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_dev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_dev+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po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valu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-average),2)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_dev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_dev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/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siz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_dev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=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qr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std_dev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_dev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327E" w:rsidRDefault="0049327E" w:rsidP="0049327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49327E" w:rsidRDefault="0049327E" w:rsidP="0049327E"/>
    <w:p w:rsidR="0049327E" w:rsidRDefault="0049327E" w:rsidP="0049327E">
      <w:pPr>
        <w:pStyle w:val="Heading1"/>
      </w:pPr>
      <w:r>
        <w:t>Sample Run:</w:t>
      </w:r>
    </w:p>
    <w:p w:rsidR="0049327E" w:rsidRDefault="0049327E" w:rsidP="0049327E">
      <w:r>
        <w:t>How many numbers would you like to generate? (</w:t>
      </w:r>
      <w:proofErr w:type="gramStart"/>
      <w:r>
        <w:t>up</w:t>
      </w:r>
      <w:proofErr w:type="gramEnd"/>
      <w:r>
        <w:t xml:space="preserve"> to 100) 10</w:t>
      </w:r>
    </w:p>
    <w:p w:rsidR="0049327E" w:rsidRDefault="0049327E" w:rsidP="0049327E"/>
    <w:p w:rsidR="0049327E" w:rsidRDefault="0049327E" w:rsidP="0049327E"/>
    <w:p w:rsidR="0049327E" w:rsidRDefault="0049327E" w:rsidP="0049327E">
      <w:r>
        <w:t>Here is the list that was generated:</w:t>
      </w:r>
    </w:p>
    <w:p w:rsidR="0049327E" w:rsidRDefault="0049327E" w:rsidP="0049327E">
      <w:r>
        <w:t xml:space="preserve">77   </w:t>
      </w:r>
      <w:proofErr w:type="gramStart"/>
      <w:r>
        <w:t>5  95</w:t>
      </w:r>
      <w:proofErr w:type="gramEnd"/>
      <w:r>
        <w:t xml:space="preserve">  31  60  62  14  87  75  53</w:t>
      </w:r>
    </w:p>
    <w:p w:rsidR="0049327E" w:rsidRDefault="0049327E" w:rsidP="0049327E"/>
    <w:p w:rsidR="0049327E" w:rsidRDefault="0049327E" w:rsidP="0049327E">
      <w:r>
        <w:t>The standard deviation of the list of randomly generated numbers is: 28.8702</w:t>
      </w:r>
    </w:p>
    <w:p w:rsidR="0049327E" w:rsidRDefault="0049327E" w:rsidP="0049327E"/>
    <w:p w:rsidR="0049327E" w:rsidRPr="0049327E" w:rsidRDefault="0049327E" w:rsidP="0049327E">
      <w:r>
        <w:t>Press any key to continue . . .</w:t>
      </w:r>
      <w:bookmarkStart w:id="0" w:name="_GoBack"/>
      <w:bookmarkEnd w:id="0"/>
    </w:p>
    <w:sectPr w:rsidR="0049327E" w:rsidRPr="0049327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327E"/>
    <w:rsid w:val="00477CC8"/>
    <w:rsid w:val="0049327E"/>
    <w:rsid w:val="00FC69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180B7F7-A0CF-4C44-B88C-8495E47A6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48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7CC8"/>
  </w:style>
  <w:style w:type="paragraph" w:styleId="Heading1">
    <w:name w:val="heading 1"/>
    <w:basedOn w:val="Normal"/>
    <w:next w:val="Normal"/>
    <w:link w:val="Heading1Char"/>
    <w:uiPriority w:val="9"/>
    <w:qFormat/>
    <w:rsid w:val="0049327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9327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Not Dumb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306</Words>
  <Characters>1745</Characters>
  <Application>Microsoft Office Word</Application>
  <DocSecurity>0</DocSecurity>
  <Lines>14</Lines>
  <Paragraphs>4</Paragraphs>
  <ScaleCrop>false</ScaleCrop>
  <Company>Wentworth Institute of Technology</Company>
  <LinksUpToDate>false</LinksUpToDate>
  <CharactersWithSpaces>20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ro, Andrew</dc:creator>
  <cp:keywords/>
  <dc:description/>
  <cp:lastModifiedBy>Naro, Andrew</cp:lastModifiedBy>
  <cp:revision>1</cp:revision>
  <dcterms:created xsi:type="dcterms:W3CDTF">2014-01-22T00:13:00Z</dcterms:created>
  <dcterms:modified xsi:type="dcterms:W3CDTF">2014-01-22T00:17:00Z</dcterms:modified>
</cp:coreProperties>
</file>